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049" w:rsidRDefault="004A2E3E" w:rsidP="004A2E3E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Первый этап курсового проектирования</w:t>
      </w:r>
    </w:p>
    <w:p w:rsidR="00463E77" w:rsidRDefault="004A2E3E" w:rsidP="004A2E3E">
      <w:pPr>
        <w:jc w:val="center"/>
        <w:rPr>
          <w:rFonts w:ascii="Times New Roman" w:hAnsi="Times New Roman" w:cs="Times New Roman"/>
          <w:sz w:val="28"/>
          <w:szCs w:val="32"/>
        </w:rPr>
      </w:pPr>
      <w:r w:rsidRPr="004A2E3E">
        <w:rPr>
          <w:rFonts w:ascii="Times New Roman" w:hAnsi="Times New Roman" w:cs="Times New Roman"/>
          <w:sz w:val="28"/>
          <w:szCs w:val="32"/>
        </w:rPr>
        <w:t xml:space="preserve">Студента гр. ИСТ-115 </w:t>
      </w:r>
    </w:p>
    <w:p w:rsidR="004A2E3E" w:rsidRPr="004A2E3E" w:rsidRDefault="00463E77" w:rsidP="004A2E3E">
      <w:pPr>
        <w:jc w:val="center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Ростовцева П.С.</w:t>
      </w:r>
    </w:p>
    <w:p w:rsidR="004A2E3E" w:rsidRDefault="004A2E3E" w:rsidP="004A2E3E">
      <w:pPr>
        <w:jc w:val="center"/>
        <w:rPr>
          <w:rFonts w:ascii="Times New Roman" w:hAnsi="Times New Roman" w:cs="Times New Roman"/>
          <w:sz w:val="28"/>
          <w:szCs w:val="32"/>
        </w:rPr>
      </w:pPr>
      <w:r w:rsidRPr="004A2E3E">
        <w:rPr>
          <w:rFonts w:ascii="Times New Roman" w:hAnsi="Times New Roman" w:cs="Times New Roman"/>
          <w:sz w:val="28"/>
          <w:szCs w:val="32"/>
        </w:rPr>
        <w:t>Предметная область: «</w:t>
      </w:r>
      <w:r w:rsidR="004B32C7">
        <w:rPr>
          <w:rFonts w:ascii="Times New Roman" w:hAnsi="Times New Roman" w:cs="Times New Roman"/>
          <w:sz w:val="28"/>
          <w:szCs w:val="32"/>
        </w:rPr>
        <w:t>У</w:t>
      </w:r>
      <w:r w:rsidR="004B32C7" w:rsidRPr="00883FD4">
        <w:rPr>
          <w:rFonts w:ascii="Times New Roman" w:hAnsi="Times New Roman" w:cs="Times New Roman"/>
          <w:sz w:val="28"/>
        </w:rPr>
        <w:t>чет расходных материалов промышленного предприятия</w:t>
      </w:r>
      <w:r w:rsidRPr="004A2E3E">
        <w:rPr>
          <w:rFonts w:ascii="Times New Roman" w:hAnsi="Times New Roman" w:cs="Times New Roman"/>
          <w:sz w:val="28"/>
          <w:szCs w:val="32"/>
        </w:rPr>
        <w:t>»</w:t>
      </w:r>
    </w:p>
    <w:p w:rsidR="000F7EC6" w:rsidRDefault="000F7EC6" w:rsidP="000F7EC6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1. Описание предметной области</w:t>
      </w:r>
    </w:p>
    <w:p w:rsidR="004B32C7" w:rsidRPr="00883FD4" w:rsidRDefault="000F7EC6" w:rsidP="004B32C7">
      <w:pPr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32"/>
        </w:rPr>
        <w:tab/>
      </w:r>
      <w:r w:rsidR="004B32C7" w:rsidRPr="00883FD4">
        <w:rPr>
          <w:rFonts w:ascii="Times New Roman" w:hAnsi="Times New Roman" w:cs="Times New Roman"/>
          <w:sz w:val="28"/>
        </w:rPr>
        <w:t>Производство — это процесс создания какого-либо продукта. Понятие производства характеризует процесс преобразования людьми определенных ресурсов в какой-либо продукт.  Таким образом, одной из целей любого промышленного коммерческого предприятия является своевременный учет материалов.</w:t>
      </w:r>
    </w:p>
    <w:p w:rsidR="004B32C7" w:rsidRPr="00883FD4" w:rsidRDefault="004B32C7" w:rsidP="004B32C7">
      <w:pPr>
        <w:ind w:firstLine="708"/>
        <w:jc w:val="both"/>
        <w:rPr>
          <w:rFonts w:ascii="Times New Roman" w:hAnsi="Times New Roman" w:cs="Times New Roman"/>
          <w:sz w:val="28"/>
        </w:rPr>
      </w:pPr>
      <w:r w:rsidRPr="00883FD4">
        <w:rPr>
          <w:rFonts w:ascii="Times New Roman" w:hAnsi="Times New Roman" w:cs="Times New Roman"/>
          <w:sz w:val="28"/>
        </w:rPr>
        <w:t>Большинство задач подлежит машинной автоматизации. Автоматизация этого процесса позволяет значительно облегчить связь между работниками, увеличить скорость обновления информации, и организовать расчет возможности создания продуктов из материалов присутствующих на складе.</w:t>
      </w:r>
    </w:p>
    <w:p w:rsidR="004B32C7" w:rsidRPr="00883FD4" w:rsidRDefault="004B32C7" w:rsidP="004B32C7">
      <w:pPr>
        <w:ind w:firstLine="708"/>
        <w:jc w:val="both"/>
        <w:rPr>
          <w:rFonts w:ascii="Times New Roman" w:hAnsi="Times New Roman" w:cs="Times New Roman"/>
          <w:sz w:val="28"/>
        </w:rPr>
      </w:pPr>
      <w:r w:rsidRPr="00883FD4">
        <w:rPr>
          <w:rFonts w:ascii="Times New Roman" w:hAnsi="Times New Roman" w:cs="Times New Roman"/>
          <w:sz w:val="28"/>
        </w:rPr>
        <w:t>Обработка информации хранящейся в одной подсистеме значительно облегчает учет материалов, а также предоставляет доступ к базе данных уполномоченных лиц с помощью терминалов. Таким образом, работники с помощью нескольких терминалов могут своевременно обновлять информацию о текущем количестве материала, что существенно увеличивает скорость работы. Также организовав расчет возможных изделий из материалов присутствующих на складе можно с легкостью выстраивать стратегии производства на предприятии.</w:t>
      </w:r>
    </w:p>
    <w:p w:rsidR="004B32C7" w:rsidRDefault="004B32C7" w:rsidP="004B32C7">
      <w:pPr>
        <w:ind w:firstLine="708"/>
        <w:jc w:val="both"/>
        <w:rPr>
          <w:rFonts w:ascii="Times New Roman" w:hAnsi="Times New Roman" w:cs="Times New Roman"/>
          <w:sz w:val="28"/>
        </w:rPr>
      </w:pPr>
      <w:r w:rsidRPr="00883FD4">
        <w:rPr>
          <w:rFonts w:ascii="Times New Roman" w:hAnsi="Times New Roman" w:cs="Times New Roman"/>
          <w:sz w:val="28"/>
        </w:rPr>
        <w:t>Целью данной разработки является подсистема учета расходных материалов промышленного предприятия. Разрабатываемая информационная система позволит хранить данные в структурированном виде, сортировать их и выводить необходимую информация в доступном виде, что существенно изменит степень контроля и автоматизирует передачу данных между работниками.</w:t>
      </w:r>
    </w:p>
    <w:p w:rsidR="004B32C7" w:rsidRDefault="004B32C7" w:rsidP="004B32C7">
      <w:pPr>
        <w:ind w:firstLine="708"/>
        <w:jc w:val="both"/>
        <w:rPr>
          <w:rFonts w:ascii="Times New Roman" w:hAnsi="Times New Roman" w:cs="Times New Roman"/>
          <w:sz w:val="28"/>
        </w:rPr>
      </w:pPr>
    </w:p>
    <w:p w:rsidR="004A2E3E" w:rsidRDefault="000F7EC6" w:rsidP="004B32C7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2</w:t>
      </w:r>
      <w:r w:rsidR="004A2E3E">
        <w:rPr>
          <w:rFonts w:ascii="Times New Roman" w:hAnsi="Times New Roman" w:cs="Times New Roman"/>
          <w:b/>
          <w:sz w:val="32"/>
          <w:szCs w:val="32"/>
        </w:rPr>
        <w:t>. Словарь предметной области</w:t>
      </w:r>
    </w:p>
    <w:p w:rsidR="004B32C7" w:rsidRPr="0049587E" w:rsidRDefault="004E5C53" w:rsidP="004B32C7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 w:rsidR="004B32C7">
        <w:rPr>
          <w:rFonts w:ascii="Times New Roman" w:hAnsi="Times New Roman" w:cs="Times New Roman"/>
          <w:i/>
          <w:sz w:val="28"/>
          <w:szCs w:val="32"/>
        </w:rPr>
        <w:t xml:space="preserve">Продукт. </w:t>
      </w:r>
      <w:r w:rsidR="004B32C7" w:rsidRPr="00883FD4">
        <w:rPr>
          <w:rFonts w:ascii="Times New Roman" w:hAnsi="Times New Roman" w:cs="Times New Roman"/>
          <w:sz w:val="28"/>
          <w:szCs w:val="32"/>
        </w:rPr>
        <w:t xml:space="preserve">Объект, </w:t>
      </w:r>
      <w:r w:rsidR="004B32C7">
        <w:rPr>
          <w:rFonts w:ascii="Times New Roman" w:hAnsi="Times New Roman" w:cs="Times New Roman"/>
          <w:sz w:val="28"/>
          <w:szCs w:val="32"/>
        </w:rPr>
        <w:t>создающийся на предприятии из некоторого количества материалов, предназначенный</w:t>
      </w:r>
      <w:r w:rsidR="004B32C7" w:rsidRPr="00883FD4">
        <w:rPr>
          <w:rFonts w:ascii="Times New Roman" w:hAnsi="Times New Roman" w:cs="Times New Roman"/>
          <w:sz w:val="28"/>
          <w:szCs w:val="32"/>
        </w:rPr>
        <w:t xml:space="preserve"> для реализации на рынке</w:t>
      </w:r>
      <w:r w:rsidR="004B32C7">
        <w:rPr>
          <w:rFonts w:ascii="Times New Roman" w:hAnsi="Times New Roman" w:cs="Times New Roman"/>
          <w:sz w:val="28"/>
          <w:szCs w:val="32"/>
        </w:rPr>
        <w:t xml:space="preserve"> или дальнейшей обработки.</w:t>
      </w:r>
    </w:p>
    <w:p w:rsidR="0049587E" w:rsidRDefault="004B32C7" w:rsidP="004B32C7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lastRenderedPageBreak/>
        <w:t>М</w:t>
      </w:r>
      <w:r w:rsidRPr="00883FD4">
        <w:rPr>
          <w:rFonts w:ascii="Times New Roman" w:hAnsi="Times New Roman" w:cs="Times New Roman"/>
          <w:i/>
          <w:sz w:val="28"/>
          <w:szCs w:val="32"/>
        </w:rPr>
        <w:t>атериал</w:t>
      </w:r>
      <w:r>
        <w:rPr>
          <w:rFonts w:ascii="Times New Roman" w:hAnsi="Times New Roman" w:cs="Times New Roman"/>
          <w:i/>
          <w:sz w:val="28"/>
          <w:szCs w:val="32"/>
        </w:rPr>
        <w:t xml:space="preserve">.  </w:t>
      </w:r>
      <w:r w:rsidRPr="00883FD4">
        <w:rPr>
          <w:rFonts w:ascii="Times New Roman" w:hAnsi="Times New Roman" w:cs="Times New Roman"/>
          <w:sz w:val="28"/>
          <w:szCs w:val="32"/>
        </w:rPr>
        <w:t>Ресурс,</w:t>
      </w:r>
      <w:r>
        <w:rPr>
          <w:rFonts w:ascii="Times New Roman" w:hAnsi="Times New Roman" w:cs="Times New Roman"/>
          <w:sz w:val="28"/>
          <w:szCs w:val="32"/>
        </w:rPr>
        <w:t xml:space="preserve"> нуждающийся в </w:t>
      </w:r>
      <w:r w:rsidRPr="00883FD4">
        <w:rPr>
          <w:rFonts w:ascii="Times New Roman" w:hAnsi="Times New Roman" w:cs="Times New Roman"/>
          <w:sz w:val="28"/>
          <w:szCs w:val="32"/>
        </w:rPr>
        <w:t>последующей отделк</w:t>
      </w:r>
      <w:r>
        <w:rPr>
          <w:rFonts w:ascii="Times New Roman" w:hAnsi="Times New Roman" w:cs="Times New Roman"/>
          <w:sz w:val="28"/>
          <w:szCs w:val="32"/>
        </w:rPr>
        <w:t>е</w:t>
      </w:r>
      <w:r w:rsidRPr="00883FD4">
        <w:rPr>
          <w:rFonts w:ascii="Times New Roman" w:hAnsi="Times New Roman" w:cs="Times New Roman"/>
          <w:sz w:val="28"/>
          <w:szCs w:val="32"/>
        </w:rPr>
        <w:t xml:space="preserve"> и обработк</w:t>
      </w:r>
      <w:r>
        <w:rPr>
          <w:rFonts w:ascii="Times New Roman" w:hAnsi="Times New Roman" w:cs="Times New Roman"/>
          <w:sz w:val="28"/>
          <w:szCs w:val="32"/>
        </w:rPr>
        <w:t>е</w:t>
      </w:r>
      <w:r w:rsidRPr="00883FD4">
        <w:rPr>
          <w:rFonts w:ascii="Times New Roman" w:hAnsi="Times New Roman" w:cs="Times New Roman"/>
          <w:sz w:val="28"/>
          <w:szCs w:val="32"/>
        </w:rPr>
        <w:t xml:space="preserve"> с целью получения </w:t>
      </w:r>
      <w:r>
        <w:rPr>
          <w:rFonts w:ascii="Times New Roman" w:hAnsi="Times New Roman" w:cs="Times New Roman"/>
          <w:sz w:val="28"/>
          <w:szCs w:val="32"/>
        </w:rPr>
        <w:t>некоторого</w:t>
      </w:r>
      <w:r w:rsidRPr="00883FD4">
        <w:rPr>
          <w:rFonts w:ascii="Times New Roman" w:hAnsi="Times New Roman" w:cs="Times New Roman"/>
          <w:sz w:val="28"/>
          <w:szCs w:val="32"/>
        </w:rPr>
        <w:t xml:space="preserve"> продукта.</w:t>
      </w:r>
      <w:r w:rsidR="0049587E" w:rsidRPr="0049587E">
        <w:rPr>
          <w:rFonts w:ascii="Times New Roman" w:hAnsi="Times New Roman" w:cs="Times New Roman"/>
          <w:sz w:val="28"/>
          <w:szCs w:val="32"/>
        </w:rPr>
        <w:t xml:space="preserve"> </w:t>
      </w:r>
    </w:p>
    <w:p w:rsidR="004B32C7" w:rsidRDefault="0049587E" w:rsidP="004B32C7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Поля: Наименование, кол-во. </w:t>
      </w:r>
    </w:p>
    <w:p w:rsidR="004B32C7" w:rsidRDefault="004B32C7" w:rsidP="004B32C7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 xml:space="preserve">Склад. </w:t>
      </w:r>
      <w:r>
        <w:rPr>
          <w:rFonts w:ascii="Times New Roman" w:hAnsi="Times New Roman" w:cs="Times New Roman"/>
          <w:sz w:val="28"/>
          <w:szCs w:val="32"/>
        </w:rPr>
        <w:t>М</w:t>
      </w:r>
      <w:r w:rsidRPr="00883FD4">
        <w:rPr>
          <w:rFonts w:ascii="Times New Roman" w:hAnsi="Times New Roman" w:cs="Times New Roman"/>
          <w:sz w:val="28"/>
          <w:szCs w:val="32"/>
        </w:rPr>
        <w:t>ес</w:t>
      </w:r>
      <w:r>
        <w:rPr>
          <w:rFonts w:ascii="Times New Roman" w:hAnsi="Times New Roman" w:cs="Times New Roman"/>
          <w:sz w:val="28"/>
          <w:szCs w:val="32"/>
        </w:rPr>
        <w:t>то хранения различных материалов, требуемых для создания продуктов на текущем предприятии.</w:t>
      </w:r>
    </w:p>
    <w:p w:rsidR="004B32C7" w:rsidRDefault="004B32C7" w:rsidP="004B32C7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>
        <w:rPr>
          <w:rFonts w:ascii="Times New Roman" w:hAnsi="Times New Roman" w:cs="Times New Roman"/>
          <w:i/>
          <w:sz w:val="28"/>
          <w:szCs w:val="32"/>
        </w:rPr>
        <w:t>Табель.</w:t>
      </w:r>
      <w:r>
        <w:rPr>
          <w:rFonts w:ascii="Times New Roman" w:hAnsi="Times New Roman" w:cs="Times New Roman"/>
          <w:sz w:val="28"/>
          <w:szCs w:val="32"/>
        </w:rPr>
        <w:t xml:space="preserve"> Представляет собой массив записей о количестве материала в </w:t>
      </w:r>
      <w:r w:rsidR="0049587E">
        <w:rPr>
          <w:rFonts w:ascii="Times New Roman" w:hAnsi="Times New Roman" w:cs="Times New Roman"/>
          <w:sz w:val="28"/>
          <w:szCs w:val="32"/>
        </w:rPr>
        <w:t>определенный момент</w:t>
      </w:r>
      <w:r>
        <w:rPr>
          <w:rFonts w:ascii="Times New Roman" w:hAnsi="Times New Roman" w:cs="Times New Roman"/>
          <w:sz w:val="28"/>
          <w:szCs w:val="32"/>
        </w:rPr>
        <w:t xml:space="preserve"> времени.</w:t>
      </w:r>
    </w:p>
    <w:p w:rsidR="0049587E" w:rsidRDefault="0049587E" w:rsidP="0049587E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>Поля: Наименование</w:t>
      </w:r>
      <w:r>
        <w:rPr>
          <w:rFonts w:ascii="Times New Roman" w:hAnsi="Times New Roman" w:cs="Times New Roman"/>
          <w:sz w:val="28"/>
          <w:szCs w:val="32"/>
        </w:rPr>
        <w:t xml:space="preserve"> учетного материала</w:t>
      </w:r>
      <w:r>
        <w:rPr>
          <w:rFonts w:ascii="Times New Roman" w:hAnsi="Times New Roman" w:cs="Times New Roman"/>
          <w:sz w:val="28"/>
          <w:szCs w:val="32"/>
        </w:rPr>
        <w:t>, кол-во</w:t>
      </w:r>
      <w:r>
        <w:rPr>
          <w:rFonts w:ascii="Times New Roman" w:hAnsi="Times New Roman" w:cs="Times New Roman"/>
          <w:sz w:val="28"/>
          <w:szCs w:val="32"/>
        </w:rPr>
        <w:t xml:space="preserve"> материала, поставщик</w:t>
      </w:r>
      <w:r>
        <w:rPr>
          <w:rFonts w:ascii="Times New Roman" w:hAnsi="Times New Roman" w:cs="Times New Roman"/>
          <w:sz w:val="28"/>
          <w:szCs w:val="32"/>
        </w:rPr>
        <w:t xml:space="preserve">. </w:t>
      </w:r>
    </w:p>
    <w:p w:rsidR="004B32C7" w:rsidRDefault="004B32C7" w:rsidP="004B32C7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>Справочник.</w:t>
      </w:r>
      <w:r>
        <w:rPr>
          <w:rFonts w:ascii="Times New Roman" w:hAnsi="Times New Roman" w:cs="Times New Roman"/>
          <w:sz w:val="28"/>
          <w:szCs w:val="32"/>
        </w:rPr>
        <w:t xml:space="preserve"> Представляет собой массив записей о количестве материала необходимого для создания продукта. </w:t>
      </w:r>
    </w:p>
    <w:p w:rsidR="0049587E" w:rsidRDefault="0049587E" w:rsidP="0049587E">
      <w:pPr>
        <w:ind w:firstLine="708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Поля: </w:t>
      </w:r>
      <w:r>
        <w:rPr>
          <w:rFonts w:ascii="Times New Roman" w:hAnsi="Times New Roman" w:cs="Times New Roman"/>
          <w:sz w:val="28"/>
          <w:szCs w:val="32"/>
        </w:rPr>
        <w:t>Наименование продукта</w:t>
      </w:r>
      <w:r>
        <w:rPr>
          <w:rFonts w:ascii="Times New Roman" w:hAnsi="Times New Roman" w:cs="Times New Roman"/>
          <w:sz w:val="28"/>
          <w:szCs w:val="32"/>
        </w:rPr>
        <w:t xml:space="preserve">, </w:t>
      </w:r>
      <w:r>
        <w:rPr>
          <w:rFonts w:ascii="Times New Roman" w:hAnsi="Times New Roman" w:cs="Times New Roman"/>
          <w:sz w:val="28"/>
          <w:szCs w:val="32"/>
        </w:rPr>
        <w:t xml:space="preserve">наименование материала, используемого для создания, </w:t>
      </w:r>
      <w:r>
        <w:rPr>
          <w:rFonts w:ascii="Times New Roman" w:hAnsi="Times New Roman" w:cs="Times New Roman"/>
          <w:sz w:val="28"/>
          <w:szCs w:val="32"/>
        </w:rPr>
        <w:t>кол-во</w:t>
      </w:r>
      <w:r>
        <w:rPr>
          <w:rFonts w:ascii="Times New Roman" w:hAnsi="Times New Roman" w:cs="Times New Roman"/>
          <w:sz w:val="28"/>
          <w:szCs w:val="32"/>
        </w:rPr>
        <w:t xml:space="preserve"> используемого</w:t>
      </w:r>
      <w:r>
        <w:rPr>
          <w:rFonts w:ascii="Times New Roman" w:hAnsi="Times New Roman" w:cs="Times New Roman"/>
          <w:sz w:val="28"/>
          <w:szCs w:val="32"/>
        </w:rPr>
        <w:t xml:space="preserve"> материала, поставщик. </w:t>
      </w:r>
    </w:p>
    <w:p w:rsidR="004B32C7" w:rsidRDefault="004B32C7" w:rsidP="004B32C7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  <w:t>Сотрудник.</w:t>
      </w:r>
      <w:r>
        <w:rPr>
          <w:rFonts w:ascii="Times New Roman" w:hAnsi="Times New Roman" w:cs="Times New Roman"/>
          <w:sz w:val="28"/>
          <w:szCs w:val="32"/>
        </w:rPr>
        <w:t xml:space="preserve"> Человек, работающий 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32"/>
        </w:rPr>
        <w:t>на складе.</w:t>
      </w:r>
    </w:p>
    <w:p w:rsidR="0049587E" w:rsidRDefault="0049587E" w:rsidP="004B32C7">
      <w:pPr>
        <w:jc w:val="both"/>
        <w:rPr>
          <w:rFonts w:ascii="Times New Roman" w:hAnsi="Times New Roman" w:cs="Times New Roman"/>
          <w:sz w:val="28"/>
          <w:szCs w:val="32"/>
        </w:rPr>
      </w:pPr>
    </w:p>
    <w:p w:rsidR="004B32C7" w:rsidRDefault="004B32C7" w:rsidP="004B32C7">
      <w:pPr>
        <w:jc w:val="both"/>
        <w:rPr>
          <w:rFonts w:ascii="Times New Roman" w:hAnsi="Times New Roman" w:cs="Times New Roman"/>
          <w:sz w:val="28"/>
          <w:szCs w:val="32"/>
        </w:rPr>
      </w:pPr>
    </w:p>
    <w:p w:rsidR="000F7EC6" w:rsidRDefault="000F7EC6" w:rsidP="004B32C7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3. Роли</w:t>
      </w:r>
    </w:p>
    <w:p w:rsidR="004B32C7" w:rsidRDefault="00F044B3" w:rsidP="004B32C7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</w:r>
      <w:r w:rsidR="004B32C7">
        <w:rPr>
          <w:rFonts w:ascii="Times New Roman" w:hAnsi="Times New Roman" w:cs="Times New Roman"/>
          <w:i/>
          <w:sz w:val="28"/>
          <w:szCs w:val="32"/>
        </w:rPr>
        <w:t xml:space="preserve">1. Администратор. </w:t>
      </w:r>
    </w:p>
    <w:p w:rsidR="004B32C7" w:rsidRDefault="004B32C7" w:rsidP="004B32C7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 xml:space="preserve">Человек, администрирующий систему. </w:t>
      </w:r>
      <w:r w:rsidR="0049587E">
        <w:rPr>
          <w:rFonts w:ascii="Times New Roman" w:hAnsi="Times New Roman" w:cs="Times New Roman"/>
          <w:sz w:val="28"/>
          <w:szCs w:val="32"/>
        </w:rPr>
        <w:t>Использует методы</w:t>
      </w:r>
      <w:r>
        <w:rPr>
          <w:rFonts w:ascii="Times New Roman" w:hAnsi="Times New Roman" w:cs="Times New Roman"/>
          <w:sz w:val="28"/>
          <w:szCs w:val="32"/>
        </w:rPr>
        <w:t xml:space="preserve"> на редактирование информации и изменение ролей сотрудников.</w:t>
      </w:r>
    </w:p>
    <w:p w:rsidR="004B32C7" w:rsidRDefault="004B32C7" w:rsidP="004B32C7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  <w:t>2. Учетчик</w:t>
      </w:r>
    </w:p>
    <w:p w:rsidR="004B32C7" w:rsidRDefault="004B32C7" w:rsidP="004B32C7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>Человек, занимающийся учетом материалов. Может просматривать табели и вносить изменения о количестве материала на складе.</w:t>
      </w:r>
    </w:p>
    <w:p w:rsidR="004B32C7" w:rsidRDefault="004B32C7" w:rsidP="004B32C7">
      <w:pPr>
        <w:jc w:val="both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  <w:t>3. Зав. складом</w:t>
      </w:r>
    </w:p>
    <w:p w:rsidR="004B32C7" w:rsidRDefault="004B32C7" w:rsidP="004B32C7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</w:r>
      <w:r>
        <w:rPr>
          <w:rFonts w:ascii="Times New Roman" w:hAnsi="Times New Roman" w:cs="Times New Roman"/>
          <w:sz w:val="28"/>
          <w:szCs w:val="32"/>
        </w:rPr>
        <w:t>Человек, занимающийся учетом и регистрацией новых материалов. Может просматривать табели и вносить изменения о количестве материала на складе. Имеет возможность создавать новые табели.</w:t>
      </w:r>
    </w:p>
    <w:p w:rsidR="004B32C7" w:rsidRDefault="004B32C7" w:rsidP="004B32C7">
      <w:pPr>
        <w:ind w:firstLine="708"/>
        <w:jc w:val="both"/>
        <w:rPr>
          <w:rFonts w:ascii="Times New Roman" w:hAnsi="Times New Roman" w:cs="Times New Roman"/>
          <w:i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>4. Технолог</w:t>
      </w:r>
    </w:p>
    <w:p w:rsidR="004B32C7" w:rsidRPr="00F044B3" w:rsidRDefault="004B32C7" w:rsidP="004B32C7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i/>
          <w:sz w:val="28"/>
          <w:szCs w:val="32"/>
        </w:rPr>
        <w:tab/>
      </w:r>
      <w:r>
        <w:rPr>
          <w:rFonts w:ascii="Times New Roman" w:hAnsi="Times New Roman" w:cs="Times New Roman"/>
          <w:sz w:val="28"/>
          <w:szCs w:val="32"/>
        </w:rPr>
        <w:t>Человек, занимающийся работой со справочниками. Может вносить поправки в существующие справочники и составлять отчеты о возможностях производства товаров.</w:t>
      </w:r>
    </w:p>
    <w:p w:rsidR="004B32C7" w:rsidRDefault="004B32C7" w:rsidP="004B32C7">
      <w:pPr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4A2E3E" w:rsidRDefault="000F7EC6" w:rsidP="004B32C7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4</w:t>
      </w:r>
      <w:r w:rsidR="004A2E3E">
        <w:rPr>
          <w:rFonts w:ascii="Times New Roman" w:hAnsi="Times New Roman" w:cs="Times New Roman"/>
          <w:b/>
          <w:sz w:val="32"/>
          <w:szCs w:val="32"/>
        </w:rPr>
        <w:t xml:space="preserve">. </w:t>
      </w:r>
      <w:r w:rsidR="00787C8C">
        <w:rPr>
          <w:rFonts w:ascii="Times New Roman" w:hAnsi="Times New Roman" w:cs="Times New Roman"/>
          <w:b/>
          <w:sz w:val="32"/>
          <w:szCs w:val="32"/>
        </w:rPr>
        <w:t>Спецификация</w:t>
      </w:r>
      <w:r w:rsidR="004A2E3E">
        <w:rPr>
          <w:rFonts w:ascii="Times New Roman" w:hAnsi="Times New Roman" w:cs="Times New Roman"/>
          <w:b/>
          <w:sz w:val="32"/>
          <w:szCs w:val="32"/>
        </w:rPr>
        <w:t xml:space="preserve"> прецедентов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 xml:space="preserve">Прецедент </w:t>
      </w:r>
      <w:r>
        <w:rPr>
          <w:rFonts w:ascii="Times New Roman" w:hAnsi="Times New Roman" w:cs="Times New Roman"/>
          <w:sz w:val="28"/>
        </w:rPr>
        <w:t>«</w:t>
      </w:r>
      <w:r w:rsidRPr="00E95725">
        <w:rPr>
          <w:rFonts w:ascii="Times New Roman" w:hAnsi="Times New Roman" w:cs="Times New Roman"/>
          <w:sz w:val="28"/>
        </w:rPr>
        <w:t>Авторизоваться</w:t>
      </w:r>
      <w:r>
        <w:rPr>
          <w:rFonts w:ascii="Times New Roman" w:hAnsi="Times New Roman" w:cs="Times New Roman"/>
          <w:sz w:val="28"/>
        </w:rPr>
        <w:t>»</w:t>
      </w:r>
    </w:p>
    <w:p w:rsidR="004B32C7" w:rsidRPr="0078502B" w:rsidRDefault="004B32C7" w:rsidP="004B32C7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Pr="0029551E">
        <w:rPr>
          <w:rFonts w:ascii="Times New Roman" w:hAnsi="Times New Roman" w:cs="Times New Roman"/>
          <w:sz w:val="28"/>
        </w:rPr>
        <w:t>Сотрудник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Pr="00804807" w:rsidRDefault="004B32C7" w:rsidP="004B32C7">
      <w:pPr>
        <w:pStyle w:val="a3"/>
        <w:numPr>
          <w:ilvl w:val="0"/>
          <w:numId w:val="5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 xml:space="preserve">Актер не авторизован. </w:t>
      </w:r>
      <w:r w:rsidRPr="00804807">
        <w:rPr>
          <w:rFonts w:ascii="Times New Roman" w:hAnsi="Times New Roman" w:cs="Times New Roman"/>
          <w:b/>
          <w:sz w:val="28"/>
        </w:rPr>
        <w:tab/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Pr="0029551E" w:rsidRDefault="004B32C7" w:rsidP="004B32C7">
      <w:pPr>
        <w:pStyle w:val="a3"/>
        <w:numPr>
          <w:ilvl w:val="0"/>
          <w:numId w:val="4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Актер вводит верную комбинацию логин-пароль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4B32C7" w:rsidRPr="0029551E" w:rsidRDefault="004B32C7" w:rsidP="004B32C7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Введена не правильная пара логин-пароль. Актер заново вводит данные для авторизации</w:t>
      </w:r>
      <w:r>
        <w:rPr>
          <w:rFonts w:ascii="Times New Roman" w:hAnsi="Times New Roman" w:cs="Times New Roman"/>
          <w:sz w:val="28"/>
        </w:rPr>
        <w:t>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B32C7" w:rsidRPr="00BB1164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 w:rsidRPr="00BB1164">
        <w:rPr>
          <w:rFonts w:ascii="Times New Roman" w:hAnsi="Times New Roman" w:cs="Times New Roman"/>
          <w:i/>
          <w:sz w:val="28"/>
        </w:rPr>
        <w:t xml:space="preserve"> 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E95725">
        <w:rPr>
          <w:rFonts w:ascii="Times New Roman" w:hAnsi="Times New Roman" w:cs="Times New Roman"/>
          <w:sz w:val="28"/>
        </w:rPr>
        <w:t>Добавить сотрудника</w:t>
      </w:r>
      <w:r>
        <w:rPr>
          <w:rFonts w:ascii="Times New Roman" w:hAnsi="Times New Roman" w:cs="Times New Roman"/>
          <w:sz w:val="28"/>
        </w:rPr>
        <w:t>»</w:t>
      </w:r>
    </w:p>
    <w:p w:rsidR="004B32C7" w:rsidRPr="0001376A" w:rsidRDefault="004B32C7" w:rsidP="004B32C7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Pr="0029551E">
        <w:rPr>
          <w:rFonts w:ascii="Times New Roman" w:hAnsi="Times New Roman" w:cs="Times New Roman"/>
          <w:sz w:val="28"/>
        </w:rPr>
        <w:t>Администратор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редусловие: </w:t>
      </w:r>
    </w:p>
    <w:p w:rsidR="004B32C7" w:rsidRPr="00804807" w:rsidRDefault="004B32C7" w:rsidP="004B32C7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>Актер должен быть авторизирован в системе как администратор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Pr="00804807" w:rsidRDefault="004B32C7" w:rsidP="004B32C7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 xml:space="preserve">Актер заполняет шаблон анкеты данными (ФИО, Адрес, Телефон) о новом сотруднике в соответствующие поля. </w:t>
      </w:r>
    </w:p>
    <w:p w:rsidR="004B32C7" w:rsidRDefault="004B32C7" w:rsidP="004B32C7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 xml:space="preserve">После заполнения Актер устанавливает права сотрудника путем работы с прецедентом «Изменить роль сотрудника». </w:t>
      </w:r>
    </w:p>
    <w:p w:rsidR="004B32C7" w:rsidRPr="0029551E" w:rsidRDefault="004B32C7" w:rsidP="004B32C7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Далее Актер подтверждает создание нового сотрудника нажатием на кнопку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  <w:r>
        <w:rPr>
          <w:rFonts w:ascii="Times New Roman" w:hAnsi="Times New Roman" w:cs="Times New Roman"/>
          <w:sz w:val="28"/>
        </w:rPr>
        <w:t>Не все поля заполнены.</w:t>
      </w:r>
    </w:p>
    <w:p w:rsidR="004B32C7" w:rsidRPr="0029551E" w:rsidRDefault="004B32C7" w:rsidP="004B32C7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 xml:space="preserve">Актер заполнил не все необходимые поля. В этом случае он заполняет поля, пропущенные ранее.  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B32C7" w:rsidRPr="00BB1164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7C0251">
        <w:rPr>
          <w:rFonts w:ascii="Times New Roman" w:hAnsi="Times New Roman" w:cs="Times New Roman"/>
          <w:sz w:val="28"/>
        </w:rPr>
        <w:t>Редактировать данные сотрудника</w:t>
      </w:r>
      <w:r>
        <w:rPr>
          <w:rFonts w:ascii="Times New Roman" w:hAnsi="Times New Roman" w:cs="Times New Roman"/>
          <w:sz w:val="28"/>
        </w:rPr>
        <w:t>»</w:t>
      </w:r>
    </w:p>
    <w:p w:rsidR="004B32C7" w:rsidRPr="0001376A" w:rsidRDefault="004B32C7" w:rsidP="004B32C7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А</w:t>
      </w:r>
      <w:r w:rsidRPr="003D0408">
        <w:rPr>
          <w:rFonts w:ascii="Times New Roman" w:hAnsi="Times New Roman" w:cs="Times New Roman"/>
          <w:sz w:val="28"/>
        </w:rPr>
        <w:t>дминистратор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редусловие: </w:t>
      </w:r>
    </w:p>
    <w:p w:rsidR="004B32C7" w:rsidRPr="0029551E" w:rsidRDefault="004B32C7" w:rsidP="004B32C7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29551E">
        <w:rPr>
          <w:rFonts w:ascii="Times New Roman" w:hAnsi="Times New Roman" w:cs="Times New Roman"/>
          <w:sz w:val="28"/>
        </w:rPr>
        <w:t>Актер должен быть авторизирован в системе как администратор</w:t>
      </w:r>
    </w:p>
    <w:p w:rsidR="004B32C7" w:rsidRPr="0029551E" w:rsidRDefault="004B32C7" w:rsidP="004B32C7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дактируемый</w:t>
      </w:r>
      <w:r w:rsidRPr="0029551E">
        <w:rPr>
          <w:rFonts w:ascii="Times New Roman" w:hAnsi="Times New Roman" w:cs="Times New Roman"/>
          <w:sz w:val="28"/>
        </w:rPr>
        <w:t xml:space="preserve"> сотрудник присутствует в базе данных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Default="004B32C7" w:rsidP="004B32C7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lastRenderedPageBreak/>
        <w:t xml:space="preserve">Актер вводит нужные данные (ФИО) для поиска сотрудника в базе данных и открывает шаблон его анкеты, изменяет данные о сотруднике. </w:t>
      </w:r>
    </w:p>
    <w:p w:rsidR="004B32C7" w:rsidRDefault="004B32C7" w:rsidP="004B32C7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 xml:space="preserve">При необходимости Актер может изменить роль сотрудника, обратившись к прецеденту «Изменить роль сотрудника». </w:t>
      </w:r>
    </w:p>
    <w:p w:rsidR="004B32C7" w:rsidRPr="00804807" w:rsidRDefault="004B32C7" w:rsidP="004B32C7">
      <w:pPr>
        <w:pStyle w:val="a3"/>
        <w:numPr>
          <w:ilvl w:val="0"/>
          <w:numId w:val="6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>Далее Актер подтверждает изменения нажатием на соответствующую кнопку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Альтернативный поток:</w:t>
      </w:r>
    </w:p>
    <w:p w:rsidR="004B32C7" w:rsidRPr="00804807" w:rsidRDefault="004B32C7" w:rsidP="004B32C7">
      <w:pPr>
        <w:pStyle w:val="a3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ктер</w:t>
      </w:r>
      <w:r w:rsidRPr="00804807">
        <w:rPr>
          <w:rFonts w:ascii="Times New Roman" w:hAnsi="Times New Roman" w:cs="Times New Roman"/>
          <w:sz w:val="28"/>
        </w:rPr>
        <w:t xml:space="preserve"> заполнил не все необходимые поля. В этом случае он заполняет поля, пропущенные ранее.  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A075A8">
        <w:rPr>
          <w:rFonts w:ascii="Times New Roman" w:hAnsi="Times New Roman" w:cs="Times New Roman"/>
          <w:sz w:val="28"/>
        </w:rPr>
        <w:t>Изменить роль сотрудника</w:t>
      </w:r>
      <w:r>
        <w:rPr>
          <w:rFonts w:ascii="Times New Roman" w:hAnsi="Times New Roman" w:cs="Times New Roman"/>
          <w:sz w:val="28"/>
        </w:rPr>
        <w:t>»</w:t>
      </w:r>
    </w:p>
    <w:p w:rsidR="004B32C7" w:rsidRPr="00FC40DA" w:rsidRDefault="004B32C7" w:rsidP="004B32C7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Pr="00A075A8">
        <w:rPr>
          <w:rFonts w:ascii="Times New Roman" w:hAnsi="Times New Roman" w:cs="Times New Roman"/>
          <w:sz w:val="28"/>
        </w:rPr>
        <w:t>Администратор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редусловие: </w:t>
      </w:r>
    </w:p>
    <w:p w:rsidR="004B32C7" w:rsidRDefault="004B32C7" w:rsidP="004B32C7">
      <w:pPr>
        <w:pStyle w:val="a3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ктер</w:t>
      </w:r>
      <w:r w:rsidRPr="00804807">
        <w:rPr>
          <w:rFonts w:ascii="Times New Roman" w:hAnsi="Times New Roman" w:cs="Times New Roman"/>
          <w:sz w:val="28"/>
        </w:rPr>
        <w:t xml:space="preserve"> должно быть авторизирован в системе как администратор</w:t>
      </w:r>
      <w:r>
        <w:rPr>
          <w:rFonts w:ascii="Times New Roman" w:hAnsi="Times New Roman" w:cs="Times New Roman"/>
          <w:sz w:val="28"/>
        </w:rPr>
        <w:t>.</w:t>
      </w:r>
    </w:p>
    <w:p w:rsidR="004B32C7" w:rsidRPr="00804807" w:rsidRDefault="004B32C7" w:rsidP="004B32C7">
      <w:pPr>
        <w:pStyle w:val="a3"/>
        <w:numPr>
          <w:ilvl w:val="0"/>
          <w:numId w:val="7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</w:t>
      </w:r>
      <w:r w:rsidRPr="00804807">
        <w:rPr>
          <w:rFonts w:ascii="Times New Roman" w:hAnsi="Times New Roman" w:cs="Times New Roman"/>
          <w:sz w:val="28"/>
        </w:rPr>
        <w:t>бращение к данному прецеденту возможно лишь в случае добавлени</w:t>
      </w:r>
      <w:r>
        <w:rPr>
          <w:rFonts w:ascii="Times New Roman" w:hAnsi="Times New Roman" w:cs="Times New Roman"/>
          <w:sz w:val="28"/>
        </w:rPr>
        <w:t>я</w:t>
      </w:r>
      <w:r w:rsidRPr="00804807">
        <w:rPr>
          <w:rFonts w:ascii="Times New Roman" w:hAnsi="Times New Roman" w:cs="Times New Roman"/>
          <w:sz w:val="28"/>
        </w:rPr>
        <w:t xml:space="preserve"> или изменения данных сотрудника</w:t>
      </w:r>
      <w:r>
        <w:rPr>
          <w:rFonts w:ascii="Times New Roman" w:hAnsi="Times New Roman" w:cs="Times New Roman"/>
          <w:sz w:val="28"/>
        </w:rPr>
        <w:t xml:space="preserve"> (Актер</w:t>
      </w:r>
      <w:r w:rsidRPr="00804807">
        <w:rPr>
          <w:rFonts w:ascii="Times New Roman" w:hAnsi="Times New Roman" w:cs="Times New Roman"/>
          <w:sz w:val="28"/>
        </w:rPr>
        <w:t xml:space="preserve"> работает с прецедентом «Добавить сотрудника» или «Редактировать данные сотрудника»</w:t>
      </w:r>
      <w:r>
        <w:rPr>
          <w:rFonts w:ascii="Times New Roman" w:hAnsi="Times New Roman" w:cs="Times New Roman"/>
          <w:sz w:val="28"/>
        </w:rPr>
        <w:t>)</w:t>
      </w:r>
      <w:r w:rsidRPr="00804807">
        <w:rPr>
          <w:rFonts w:ascii="Times New Roman" w:hAnsi="Times New Roman" w:cs="Times New Roman"/>
          <w:sz w:val="28"/>
        </w:rPr>
        <w:t>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Pr="00804807" w:rsidRDefault="004B32C7" w:rsidP="004B32C7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>Актер выбирает нужную роль списка и подтверждает свой выбор.</w:t>
      </w:r>
    </w:p>
    <w:p w:rsidR="004B32C7" w:rsidRDefault="004B32C7" w:rsidP="004B32C7">
      <w:pPr>
        <w:spacing w:after="0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Альтернативный поток: </w:t>
      </w:r>
    </w:p>
    <w:p w:rsidR="004B32C7" w:rsidRPr="00804807" w:rsidRDefault="004B32C7" w:rsidP="004B32C7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>А</w:t>
      </w:r>
      <w:r>
        <w:rPr>
          <w:rFonts w:ascii="Times New Roman" w:hAnsi="Times New Roman" w:cs="Times New Roman"/>
          <w:sz w:val="28"/>
        </w:rPr>
        <w:t>ктер</w:t>
      </w:r>
      <w:r w:rsidRPr="00804807">
        <w:rPr>
          <w:rFonts w:ascii="Times New Roman" w:hAnsi="Times New Roman" w:cs="Times New Roman"/>
          <w:sz w:val="28"/>
        </w:rPr>
        <w:t xml:space="preserve"> выбирает нужную роль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  <w:r>
        <w:rPr>
          <w:rFonts w:ascii="Times New Roman" w:hAnsi="Times New Roman" w:cs="Times New Roman"/>
          <w:sz w:val="28"/>
        </w:rPr>
        <w:softHyphen/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654D52">
        <w:rPr>
          <w:rFonts w:ascii="Times New Roman" w:hAnsi="Times New Roman" w:cs="Times New Roman"/>
          <w:sz w:val="28"/>
        </w:rPr>
        <w:t>Удалить сотрудника</w:t>
      </w:r>
      <w:r>
        <w:rPr>
          <w:rFonts w:ascii="Times New Roman" w:hAnsi="Times New Roman" w:cs="Times New Roman"/>
          <w:sz w:val="28"/>
        </w:rPr>
        <w:t>»</w:t>
      </w:r>
    </w:p>
    <w:p w:rsidR="004B32C7" w:rsidRPr="0078502B" w:rsidRDefault="004B32C7" w:rsidP="004B32C7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А</w:t>
      </w:r>
      <w:r w:rsidRPr="00A075A8">
        <w:rPr>
          <w:rFonts w:ascii="Times New Roman" w:hAnsi="Times New Roman" w:cs="Times New Roman"/>
          <w:sz w:val="28"/>
        </w:rPr>
        <w:t>дминистратор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Pr="00804807" w:rsidRDefault="004B32C7" w:rsidP="004B32C7">
      <w:pPr>
        <w:pStyle w:val="a3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ктер</w:t>
      </w:r>
      <w:r w:rsidRPr="00804807">
        <w:rPr>
          <w:rFonts w:ascii="Times New Roman" w:hAnsi="Times New Roman" w:cs="Times New Roman"/>
          <w:sz w:val="28"/>
        </w:rPr>
        <w:t xml:space="preserve"> должно быть авторизированно в системе как администратор</w:t>
      </w:r>
      <w:r>
        <w:rPr>
          <w:rFonts w:ascii="Times New Roman" w:hAnsi="Times New Roman" w:cs="Times New Roman"/>
          <w:sz w:val="28"/>
        </w:rPr>
        <w:t>.</w:t>
      </w:r>
    </w:p>
    <w:p w:rsidR="004B32C7" w:rsidRDefault="004B32C7" w:rsidP="004B32C7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дактируемый</w:t>
      </w:r>
      <w:r w:rsidRPr="0029551E">
        <w:rPr>
          <w:rFonts w:ascii="Times New Roman" w:hAnsi="Times New Roman" w:cs="Times New Roman"/>
          <w:sz w:val="28"/>
        </w:rPr>
        <w:t xml:space="preserve"> сотрудник присутствует в базе данных.</w:t>
      </w:r>
    </w:p>
    <w:p w:rsidR="004B32C7" w:rsidRPr="0029551E" w:rsidRDefault="004B32C7" w:rsidP="004B32C7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804807">
        <w:rPr>
          <w:rFonts w:ascii="Times New Roman" w:hAnsi="Times New Roman" w:cs="Times New Roman"/>
          <w:sz w:val="28"/>
        </w:rPr>
        <w:t xml:space="preserve">Редактируемый </w:t>
      </w:r>
      <w:r>
        <w:rPr>
          <w:rFonts w:ascii="Times New Roman" w:hAnsi="Times New Roman" w:cs="Times New Roman"/>
          <w:sz w:val="28"/>
        </w:rPr>
        <w:t>сотрудник не авторизован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Pr="00CF68DA" w:rsidRDefault="004B32C7" w:rsidP="004B32C7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Актер вводит нужные данные (ФИО) для поиска сотрудника в базе данных и удаляет данного сотрудника.</w:t>
      </w:r>
    </w:p>
    <w:p w:rsidR="004B32C7" w:rsidRDefault="004B32C7" w:rsidP="004B32C7">
      <w:pPr>
        <w:spacing w:after="0"/>
        <w:ind w:firstLine="708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Альтернативный поток: </w:t>
      </w:r>
    </w:p>
    <w:p w:rsidR="004B32C7" w:rsidRPr="00CF68DA" w:rsidRDefault="004B32C7" w:rsidP="004B32C7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Сотрудник не найден в базе данных.</w:t>
      </w:r>
      <w:r>
        <w:rPr>
          <w:rFonts w:ascii="Times New Roman" w:hAnsi="Times New Roman" w:cs="Times New Roman"/>
          <w:sz w:val="28"/>
        </w:rPr>
        <w:t xml:space="preserve"> </w:t>
      </w:r>
      <w:r w:rsidRPr="00CF68DA">
        <w:rPr>
          <w:rFonts w:ascii="Times New Roman" w:hAnsi="Times New Roman" w:cs="Times New Roman"/>
          <w:sz w:val="28"/>
        </w:rPr>
        <w:t>Выполняется повторный поиск или отмена удаления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1D0503">
        <w:rPr>
          <w:rFonts w:ascii="Times New Roman" w:hAnsi="Times New Roman" w:cs="Times New Roman"/>
          <w:sz w:val="28"/>
        </w:rPr>
        <w:t>Создать табель</w:t>
      </w:r>
      <w:r>
        <w:rPr>
          <w:rFonts w:ascii="Times New Roman" w:hAnsi="Times New Roman" w:cs="Times New Roman"/>
          <w:sz w:val="28"/>
        </w:rPr>
        <w:t>»</w:t>
      </w:r>
      <w:r w:rsidRPr="00CF68DA">
        <w:rPr>
          <w:rFonts w:ascii="Times New Roman" w:hAnsi="Times New Roman" w:cs="Times New Roman"/>
          <w:b/>
          <w:sz w:val="28"/>
        </w:rPr>
        <w:t xml:space="preserve"> </w:t>
      </w:r>
    </w:p>
    <w:p w:rsidR="004B32C7" w:rsidRPr="0078502B" w:rsidRDefault="004B32C7" w:rsidP="004B32C7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 w:rsidRPr="001D0503">
        <w:rPr>
          <w:rFonts w:ascii="Times New Roman" w:hAnsi="Times New Roman" w:cs="Times New Roman"/>
          <w:sz w:val="28"/>
        </w:rPr>
        <w:t>Зав. складом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Pr="00CF68DA" w:rsidRDefault="004B32C7" w:rsidP="004B32C7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Актер должен быть авторизирован в системе как Зав. складом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Default="004B32C7" w:rsidP="004B32C7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 xml:space="preserve">Актер вводит нужные данные (Наименование </w:t>
      </w:r>
      <w:r>
        <w:rPr>
          <w:rFonts w:ascii="Times New Roman" w:hAnsi="Times New Roman" w:cs="Times New Roman"/>
          <w:sz w:val="28"/>
        </w:rPr>
        <w:t>продукта</w:t>
      </w:r>
      <w:r w:rsidRPr="00CF68DA">
        <w:rPr>
          <w:rFonts w:ascii="Times New Roman" w:hAnsi="Times New Roman" w:cs="Times New Roman"/>
          <w:sz w:val="28"/>
        </w:rPr>
        <w:t>) в шаблон</w:t>
      </w:r>
      <w:r>
        <w:rPr>
          <w:rFonts w:ascii="Times New Roman" w:hAnsi="Times New Roman" w:cs="Times New Roman"/>
          <w:sz w:val="28"/>
        </w:rPr>
        <w:t xml:space="preserve"> анкеты</w:t>
      </w:r>
      <w:r w:rsidRPr="00CF68DA">
        <w:rPr>
          <w:rFonts w:ascii="Times New Roman" w:hAnsi="Times New Roman" w:cs="Times New Roman"/>
          <w:sz w:val="28"/>
        </w:rPr>
        <w:t xml:space="preserve"> табеля. </w:t>
      </w:r>
    </w:p>
    <w:p w:rsidR="004B32C7" w:rsidRPr="00CF68DA" w:rsidRDefault="004B32C7" w:rsidP="004B32C7">
      <w:pPr>
        <w:pStyle w:val="a3"/>
        <w:numPr>
          <w:ilvl w:val="0"/>
          <w:numId w:val="9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Актер подтверждает изменения нажатием на соответствующую кнопку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4B32C7" w:rsidRPr="00CF68DA" w:rsidRDefault="004B32C7" w:rsidP="004B32C7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 xml:space="preserve">Актер заполнил не все необходимые поля. В этом случае он заполняет поля, пропущенные ранее.  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1D170A">
        <w:rPr>
          <w:rFonts w:ascii="Times New Roman" w:hAnsi="Times New Roman" w:cs="Times New Roman"/>
          <w:sz w:val="28"/>
        </w:rPr>
        <w:t>Просмотреть табель</w:t>
      </w:r>
      <w:r>
        <w:rPr>
          <w:rFonts w:ascii="Times New Roman" w:hAnsi="Times New Roman" w:cs="Times New Roman"/>
          <w:sz w:val="28"/>
        </w:rPr>
        <w:t>»</w:t>
      </w:r>
    </w:p>
    <w:p w:rsidR="004B32C7" w:rsidRPr="0078502B" w:rsidRDefault="004B32C7" w:rsidP="004B32C7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Зав. складом, Учетчик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Pr="00CF68DA" w:rsidRDefault="004B32C7" w:rsidP="004B32C7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Актер должен быть авторизирован в системе как Зав. складом или Учетчик.</w:t>
      </w:r>
      <w:r w:rsidRPr="00CF68DA">
        <w:rPr>
          <w:rFonts w:ascii="Times New Roman" w:hAnsi="Times New Roman" w:cs="Times New Roman"/>
          <w:b/>
          <w:sz w:val="28"/>
        </w:rPr>
        <w:tab/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Pr="00CF68DA" w:rsidRDefault="004B32C7" w:rsidP="004B32C7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 xml:space="preserve">Актер вводит нужные данные (Наименование </w:t>
      </w:r>
      <w:r>
        <w:rPr>
          <w:rFonts w:ascii="Times New Roman" w:hAnsi="Times New Roman" w:cs="Times New Roman"/>
          <w:sz w:val="28"/>
        </w:rPr>
        <w:t>продукта</w:t>
      </w:r>
      <w:r w:rsidRPr="00CF68DA">
        <w:rPr>
          <w:rFonts w:ascii="Times New Roman" w:hAnsi="Times New Roman" w:cs="Times New Roman"/>
          <w:sz w:val="28"/>
        </w:rPr>
        <w:t xml:space="preserve">) для поиска табеля в базе данных и открывает нужный ему табель. </w:t>
      </w:r>
    </w:p>
    <w:p w:rsidR="004B32C7" w:rsidRPr="00CF68DA" w:rsidRDefault="004B32C7" w:rsidP="004B32C7">
      <w:pPr>
        <w:pStyle w:val="a3"/>
        <w:numPr>
          <w:ilvl w:val="0"/>
          <w:numId w:val="10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Добавление данных в табель происходит с помощью прецедента «Добавить запись об изменениях»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4B32C7" w:rsidRPr="00CF68DA" w:rsidRDefault="004B32C7" w:rsidP="004B32C7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CF68DA">
        <w:rPr>
          <w:rFonts w:ascii="Times New Roman" w:hAnsi="Times New Roman" w:cs="Times New Roman"/>
          <w:sz w:val="28"/>
        </w:rPr>
        <w:t>Табель не найден. Актер изменяет критерии поиска и ищет снова, либо прекращает поиск.</w:t>
      </w:r>
    </w:p>
    <w:p w:rsidR="004B32C7" w:rsidRPr="00CF68DA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 w:rsidRPr="00BB1164">
        <w:rPr>
          <w:rFonts w:ascii="Times New Roman" w:hAnsi="Times New Roman" w:cs="Times New Roman"/>
          <w:sz w:val="28"/>
        </w:rPr>
        <w:t>-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i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BB1164">
        <w:rPr>
          <w:rFonts w:ascii="Times New Roman" w:hAnsi="Times New Roman" w:cs="Times New Roman"/>
          <w:sz w:val="28"/>
        </w:rPr>
        <w:t>Добавить запись в табель об изменении кол</w:t>
      </w:r>
      <w:r>
        <w:rPr>
          <w:rFonts w:ascii="Times New Roman" w:hAnsi="Times New Roman" w:cs="Times New Roman"/>
          <w:sz w:val="28"/>
        </w:rPr>
        <w:t>ичества</w:t>
      </w:r>
      <w:r w:rsidRPr="00BB1164">
        <w:rPr>
          <w:rFonts w:ascii="Times New Roman" w:hAnsi="Times New Roman" w:cs="Times New Roman"/>
          <w:sz w:val="28"/>
        </w:rPr>
        <w:t xml:space="preserve"> материала</w:t>
      </w:r>
      <w:r>
        <w:rPr>
          <w:rFonts w:ascii="Times New Roman" w:hAnsi="Times New Roman" w:cs="Times New Roman"/>
          <w:sz w:val="28"/>
        </w:rPr>
        <w:t>»</w:t>
      </w:r>
    </w:p>
    <w:p w:rsidR="004B32C7" w:rsidRPr="0078502B" w:rsidRDefault="004B32C7" w:rsidP="004B32C7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Зав. складом, Учетчик</w:t>
      </w:r>
    </w:p>
    <w:p w:rsidR="004B32C7" w:rsidRPr="0001376A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Pr="00CF68DA">
        <w:rPr>
          <w:rFonts w:ascii="Times New Roman" w:hAnsi="Times New Roman" w:cs="Times New Roman"/>
          <w:sz w:val="28"/>
        </w:rPr>
        <w:t>Актер должен быть авторизирован в системе как</w:t>
      </w:r>
      <w:r>
        <w:rPr>
          <w:rFonts w:ascii="Times New Roman" w:hAnsi="Times New Roman" w:cs="Times New Roman"/>
          <w:sz w:val="28"/>
        </w:rPr>
        <w:t xml:space="preserve"> Зав. складом или Учетчик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</w:p>
    <w:p w:rsidR="004B32C7" w:rsidRPr="00BB1164" w:rsidRDefault="004B32C7" w:rsidP="004B32C7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t xml:space="preserve">Актер вводит нужные данные (Наименование </w:t>
      </w:r>
      <w:r w:rsidRPr="00EF4DB4">
        <w:rPr>
          <w:rFonts w:ascii="Times New Roman" w:hAnsi="Times New Roman" w:cs="Times New Roman"/>
          <w:sz w:val="28"/>
        </w:rPr>
        <w:t>продукта</w:t>
      </w:r>
      <w:r w:rsidRPr="00BB1164">
        <w:rPr>
          <w:rFonts w:ascii="Times New Roman" w:hAnsi="Times New Roman" w:cs="Times New Roman"/>
          <w:sz w:val="28"/>
        </w:rPr>
        <w:t xml:space="preserve">, дата записи, кол-во изменения </w:t>
      </w:r>
      <w:r w:rsidRPr="00EF4DB4">
        <w:rPr>
          <w:rFonts w:ascii="Times New Roman" w:hAnsi="Times New Roman" w:cs="Times New Roman"/>
          <w:sz w:val="28"/>
        </w:rPr>
        <w:t>продукта</w:t>
      </w:r>
      <w:r w:rsidRPr="00BB1164">
        <w:rPr>
          <w:rFonts w:ascii="Times New Roman" w:hAnsi="Times New Roman" w:cs="Times New Roman"/>
          <w:sz w:val="28"/>
        </w:rPr>
        <w:t xml:space="preserve">) для добавления в табель. </w:t>
      </w:r>
    </w:p>
    <w:p w:rsidR="004B32C7" w:rsidRPr="00BB1164" w:rsidRDefault="004B32C7" w:rsidP="004B32C7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lastRenderedPageBreak/>
        <w:t>Актер подтверждает изменения нажатием на соответствующую кнопку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A40D40"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4B32C7" w:rsidRPr="00BB1164" w:rsidRDefault="004B32C7" w:rsidP="004B32C7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BB1164">
        <w:rPr>
          <w:rFonts w:ascii="Times New Roman" w:hAnsi="Times New Roman" w:cs="Times New Roman"/>
          <w:sz w:val="28"/>
        </w:rPr>
        <w:t>Актер заполнил не все необходимые поля. В этом случае они заполняют поля, пропущенные ранее.</w:t>
      </w:r>
      <w:r w:rsidRPr="00BB1164">
        <w:rPr>
          <w:rFonts w:ascii="Times New Roman" w:hAnsi="Times New Roman" w:cs="Times New Roman"/>
          <w:b/>
          <w:sz w:val="28"/>
        </w:rPr>
        <w:t xml:space="preserve">  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Изменить справочник»</w:t>
      </w:r>
      <w:r w:rsidRPr="00BB1164">
        <w:rPr>
          <w:rFonts w:ascii="Times New Roman" w:hAnsi="Times New Roman" w:cs="Times New Roman"/>
          <w:b/>
          <w:sz w:val="28"/>
        </w:rPr>
        <w:t xml:space="preserve"> </w:t>
      </w:r>
    </w:p>
    <w:p w:rsidR="004B32C7" w:rsidRPr="0078502B" w:rsidRDefault="004B32C7" w:rsidP="004B32C7">
      <w:pPr>
        <w:spacing w:after="0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Технолог</w:t>
      </w:r>
    </w:p>
    <w:p w:rsidR="004B32C7" w:rsidRPr="0001376A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Pr="00BB1164">
        <w:rPr>
          <w:rFonts w:ascii="Times New Roman" w:hAnsi="Times New Roman" w:cs="Times New Roman"/>
          <w:sz w:val="28"/>
        </w:rPr>
        <w:t xml:space="preserve">Актер должен быть авторизирован в системе как </w:t>
      </w:r>
      <w:r>
        <w:rPr>
          <w:rFonts w:ascii="Times New Roman" w:hAnsi="Times New Roman" w:cs="Times New Roman"/>
          <w:sz w:val="28"/>
        </w:rPr>
        <w:t>технолог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Pr="00BB1164" w:rsidRDefault="004B32C7" w:rsidP="004B32C7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t xml:space="preserve">Актер вводит нужные данные (Наименование материала, кол-во материала для изготовления) для добавления в справочник. </w:t>
      </w:r>
    </w:p>
    <w:p w:rsidR="004B32C7" w:rsidRPr="00BB1164" w:rsidRDefault="004B32C7" w:rsidP="004B32C7">
      <w:pPr>
        <w:pStyle w:val="a3"/>
        <w:numPr>
          <w:ilvl w:val="0"/>
          <w:numId w:val="11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BB1164">
        <w:rPr>
          <w:rFonts w:ascii="Times New Roman" w:hAnsi="Times New Roman" w:cs="Times New Roman"/>
          <w:sz w:val="28"/>
        </w:rPr>
        <w:t>Актер подтверждает изменения нажатием на соответствующую кнопку.</w:t>
      </w:r>
    </w:p>
    <w:p w:rsidR="004B32C7" w:rsidRPr="00A40D40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A40D40"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</w:p>
    <w:p w:rsidR="004B32C7" w:rsidRPr="00BB1164" w:rsidRDefault="004B32C7" w:rsidP="004B32C7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BB1164">
        <w:rPr>
          <w:rFonts w:ascii="Times New Roman" w:hAnsi="Times New Roman" w:cs="Times New Roman"/>
          <w:sz w:val="28"/>
        </w:rPr>
        <w:t xml:space="preserve">Актер ввел повторяющееся наименование </w:t>
      </w:r>
      <w:r w:rsidRPr="00EF4DB4">
        <w:rPr>
          <w:rFonts w:ascii="Times New Roman" w:hAnsi="Times New Roman" w:cs="Times New Roman"/>
          <w:sz w:val="28"/>
        </w:rPr>
        <w:t>продукта</w:t>
      </w:r>
      <w:r w:rsidRPr="00BB1164">
        <w:rPr>
          <w:rFonts w:ascii="Times New Roman" w:hAnsi="Times New Roman" w:cs="Times New Roman"/>
          <w:sz w:val="28"/>
        </w:rPr>
        <w:t xml:space="preserve">. В этом случае кол-во </w:t>
      </w:r>
      <w:r>
        <w:rPr>
          <w:rFonts w:ascii="Times New Roman" w:hAnsi="Times New Roman" w:cs="Times New Roman"/>
          <w:sz w:val="28"/>
        </w:rPr>
        <w:t>продуктов необходимое для изготовления продукта</w:t>
      </w:r>
      <w:r w:rsidRPr="00BB1164">
        <w:rPr>
          <w:rFonts w:ascii="Times New Roman" w:hAnsi="Times New Roman" w:cs="Times New Roman"/>
          <w:sz w:val="28"/>
        </w:rPr>
        <w:t xml:space="preserve"> изменяется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i/>
          <w:sz w:val="28"/>
        </w:rPr>
        <w:t>Прецедент</w:t>
      </w:r>
      <w:r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«</w:t>
      </w:r>
      <w:r w:rsidRPr="003E37B8">
        <w:rPr>
          <w:rFonts w:ascii="Times New Roman" w:hAnsi="Times New Roman" w:cs="Times New Roman"/>
          <w:sz w:val="28"/>
        </w:rPr>
        <w:t>Проверить возможность производства</w:t>
      </w:r>
      <w:r>
        <w:rPr>
          <w:rFonts w:ascii="Times New Roman" w:hAnsi="Times New Roman" w:cs="Times New Roman"/>
          <w:sz w:val="28"/>
        </w:rPr>
        <w:t>»</w:t>
      </w:r>
      <w:r w:rsidRPr="00BB1164">
        <w:rPr>
          <w:rFonts w:ascii="Times New Roman" w:hAnsi="Times New Roman" w:cs="Times New Roman"/>
          <w:b/>
          <w:sz w:val="28"/>
        </w:rPr>
        <w:t xml:space="preserve"> </w:t>
      </w:r>
    </w:p>
    <w:p w:rsidR="004B32C7" w:rsidRPr="0078502B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Действующее лицо: </w:t>
      </w:r>
      <w:r>
        <w:rPr>
          <w:rFonts w:ascii="Times New Roman" w:hAnsi="Times New Roman" w:cs="Times New Roman"/>
          <w:sz w:val="28"/>
        </w:rPr>
        <w:t>Технолог</w:t>
      </w:r>
    </w:p>
    <w:p w:rsidR="004B32C7" w:rsidRPr="00FC40DA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Предусловие:</w:t>
      </w:r>
      <w:r>
        <w:rPr>
          <w:rFonts w:ascii="Times New Roman" w:hAnsi="Times New Roman" w:cs="Times New Roman"/>
          <w:sz w:val="28"/>
        </w:rPr>
        <w:t xml:space="preserve"> </w:t>
      </w:r>
      <w:r w:rsidRPr="00EF4DB4">
        <w:rPr>
          <w:rFonts w:ascii="Times New Roman" w:hAnsi="Times New Roman" w:cs="Times New Roman"/>
          <w:sz w:val="28"/>
        </w:rPr>
        <w:t xml:space="preserve">Актер должен быть авторизирован в системе как </w:t>
      </w:r>
      <w:r>
        <w:rPr>
          <w:rFonts w:ascii="Times New Roman" w:hAnsi="Times New Roman" w:cs="Times New Roman"/>
          <w:sz w:val="28"/>
        </w:rPr>
        <w:t>технолог.</w:t>
      </w:r>
      <w:r>
        <w:rPr>
          <w:rFonts w:ascii="Times New Roman" w:hAnsi="Times New Roman" w:cs="Times New Roman"/>
          <w:b/>
          <w:sz w:val="28"/>
        </w:rPr>
        <w:tab/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>Основной поток:</w:t>
      </w:r>
      <w:r>
        <w:rPr>
          <w:rFonts w:ascii="Times New Roman" w:hAnsi="Times New Roman" w:cs="Times New Roman"/>
          <w:sz w:val="28"/>
        </w:rPr>
        <w:t xml:space="preserve"> </w:t>
      </w:r>
    </w:p>
    <w:p w:rsidR="004B32C7" w:rsidRPr="00EF4DB4" w:rsidRDefault="004B32C7" w:rsidP="004B32C7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EF4DB4">
        <w:rPr>
          <w:rFonts w:ascii="Times New Roman" w:hAnsi="Times New Roman" w:cs="Times New Roman"/>
          <w:sz w:val="28"/>
        </w:rPr>
        <w:t xml:space="preserve">Актер вводит нужные данные (Наименование продукта, кол-во продуктов которое следует изготовить). </w:t>
      </w:r>
    </w:p>
    <w:p w:rsidR="004B32C7" w:rsidRPr="00EF4DB4" w:rsidRDefault="004B32C7" w:rsidP="004B32C7">
      <w:pPr>
        <w:pStyle w:val="a3"/>
        <w:numPr>
          <w:ilvl w:val="0"/>
          <w:numId w:val="12"/>
        </w:numPr>
        <w:spacing w:after="0"/>
        <w:jc w:val="both"/>
        <w:rPr>
          <w:rFonts w:ascii="Times New Roman" w:hAnsi="Times New Roman" w:cs="Times New Roman"/>
          <w:sz w:val="28"/>
        </w:rPr>
      </w:pPr>
      <w:r w:rsidRPr="00EF4DB4">
        <w:rPr>
          <w:rFonts w:ascii="Times New Roman" w:hAnsi="Times New Roman" w:cs="Times New Roman"/>
          <w:sz w:val="28"/>
        </w:rPr>
        <w:t>Система выводит отчет о возможности создания продукта.</w:t>
      </w:r>
    </w:p>
    <w:p w:rsidR="004B32C7" w:rsidRPr="00A40D40" w:rsidRDefault="004B32C7" w:rsidP="004B32C7">
      <w:p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A40D40">
        <w:rPr>
          <w:rFonts w:ascii="Times New Roman" w:hAnsi="Times New Roman" w:cs="Times New Roman"/>
          <w:b/>
          <w:sz w:val="28"/>
        </w:rPr>
        <w:tab/>
        <w:t xml:space="preserve">Альтернативный поток: </w:t>
      </w:r>
      <w:r>
        <w:rPr>
          <w:rFonts w:ascii="Times New Roman" w:hAnsi="Times New Roman" w:cs="Times New Roman"/>
          <w:sz w:val="28"/>
        </w:rPr>
        <w:t>Введены не правильные данные</w:t>
      </w:r>
      <w:r w:rsidRPr="00A40D40">
        <w:rPr>
          <w:rFonts w:ascii="Times New Roman" w:hAnsi="Times New Roman" w:cs="Times New Roman"/>
          <w:sz w:val="28"/>
        </w:rPr>
        <w:t>.</w:t>
      </w:r>
    </w:p>
    <w:p w:rsidR="004B32C7" w:rsidRPr="00EF4DB4" w:rsidRDefault="004B32C7" w:rsidP="004B32C7">
      <w:pPr>
        <w:pStyle w:val="a3"/>
        <w:numPr>
          <w:ilvl w:val="0"/>
          <w:numId w:val="13"/>
        </w:numPr>
        <w:spacing w:after="0"/>
        <w:jc w:val="both"/>
        <w:rPr>
          <w:rFonts w:ascii="Times New Roman" w:hAnsi="Times New Roman" w:cs="Times New Roman"/>
          <w:b/>
          <w:sz w:val="28"/>
        </w:rPr>
      </w:pPr>
      <w:r w:rsidRPr="00EF4DB4">
        <w:rPr>
          <w:rFonts w:ascii="Times New Roman" w:hAnsi="Times New Roman" w:cs="Times New Roman"/>
          <w:sz w:val="28"/>
        </w:rPr>
        <w:t>Актер ввел некорректные данные. В этом случае система просит повторного ввода данных.</w:t>
      </w:r>
    </w:p>
    <w:p w:rsidR="004B32C7" w:rsidRDefault="004B32C7" w:rsidP="004B32C7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  <w:t xml:space="preserve">Постусловие: </w:t>
      </w:r>
      <w:r>
        <w:rPr>
          <w:rFonts w:ascii="Times New Roman" w:hAnsi="Times New Roman" w:cs="Times New Roman"/>
          <w:sz w:val="28"/>
        </w:rPr>
        <w:t>-</w:t>
      </w:r>
    </w:p>
    <w:p w:rsidR="004B32C7" w:rsidRDefault="004B32C7" w:rsidP="004B32C7">
      <w:pPr>
        <w:jc w:val="both"/>
        <w:rPr>
          <w:rFonts w:ascii="Times New Roman" w:hAnsi="Times New Roman" w:cs="Times New Roman"/>
          <w:b/>
          <w:sz w:val="32"/>
          <w:szCs w:val="32"/>
        </w:rPr>
      </w:pPr>
    </w:p>
    <w:p w:rsidR="004A2E3E" w:rsidRDefault="000F7EC6" w:rsidP="004A2E3E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5</w:t>
      </w:r>
      <w:r w:rsidR="004A2E3E">
        <w:rPr>
          <w:rFonts w:ascii="Times New Roman" w:hAnsi="Times New Roman" w:cs="Times New Roman"/>
          <w:b/>
          <w:sz w:val="32"/>
          <w:szCs w:val="32"/>
        </w:rPr>
        <w:t>. Диаграмма прецедентов</w:t>
      </w:r>
    </w:p>
    <w:p w:rsidR="004A2E3E" w:rsidRPr="004A2E3E" w:rsidRDefault="004A2E3E" w:rsidP="004A2E3E">
      <w:pPr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ab/>
        <w:t>На рисунке 1 представлена диаграмма прецедентов.</w:t>
      </w:r>
    </w:p>
    <w:p w:rsidR="004A2E3E" w:rsidRDefault="004B32C7" w:rsidP="004A2E3E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>
        <w:object w:dxaOrig="13755" w:dyaOrig="15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37.75pt" o:ole="">
            <v:imagedata r:id="rId5" o:title=""/>
          </v:shape>
          <o:OLEObject Type="Embed" ProgID="Visio.Drawing.15" ShapeID="_x0000_i1025" DrawAspect="Content" ObjectID="_1568182337" r:id="rId6"/>
        </w:object>
      </w:r>
    </w:p>
    <w:p w:rsidR="004A2E3E" w:rsidRPr="004A2E3E" w:rsidRDefault="004A2E3E" w:rsidP="004A2E3E">
      <w:pPr>
        <w:jc w:val="center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sz w:val="28"/>
          <w:szCs w:val="32"/>
        </w:rPr>
        <w:t xml:space="preserve">Рисунок 1. Диаграмма </w:t>
      </w:r>
      <w:r w:rsidR="000F7EC6">
        <w:rPr>
          <w:rFonts w:ascii="Times New Roman" w:hAnsi="Times New Roman" w:cs="Times New Roman"/>
          <w:sz w:val="28"/>
          <w:szCs w:val="32"/>
        </w:rPr>
        <w:t>прецедентов</w:t>
      </w:r>
    </w:p>
    <w:sectPr w:rsidR="004A2E3E" w:rsidRPr="004A2E3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C23CC8"/>
    <w:multiLevelType w:val="hybridMultilevel"/>
    <w:tmpl w:val="B57E2F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2C2FFF"/>
    <w:multiLevelType w:val="hybridMultilevel"/>
    <w:tmpl w:val="20826D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2B3709"/>
    <w:multiLevelType w:val="hybridMultilevel"/>
    <w:tmpl w:val="412239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AB233E2"/>
    <w:multiLevelType w:val="hybridMultilevel"/>
    <w:tmpl w:val="91C47B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A86C47"/>
    <w:multiLevelType w:val="hybridMultilevel"/>
    <w:tmpl w:val="A352ED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2232111"/>
    <w:multiLevelType w:val="hybridMultilevel"/>
    <w:tmpl w:val="C5D049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07D4BE2"/>
    <w:multiLevelType w:val="hybridMultilevel"/>
    <w:tmpl w:val="A308E0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09E35D7"/>
    <w:multiLevelType w:val="hybridMultilevel"/>
    <w:tmpl w:val="13F4F1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2393D0F"/>
    <w:multiLevelType w:val="hybridMultilevel"/>
    <w:tmpl w:val="046CE6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3537DA"/>
    <w:multiLevelType w:val="hybridMultilevel"/>
    <w:tmpl w:val="E1D8B8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AA85D92"/>
    <w:multiLevelType w:val="hybridMultilevel"/>
    <w:tmpl w:val="CF5A4F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7594268"/>
    <w:multiLevelType w:val="hybridMultilevel"/>
    <w:tmpl w:val="9B963B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E131637"/>
    <w:multiLevelType w:val="hybridMultilevel"/>
    <w:tmpl w:val="610CA5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"/>
  </w:num>
  <w:num w:numId="3">
    <w:abstractNumId w:val="7"/>
  </w:num>
  <w:num w:numId="4">
    <w:abstractNumId w:val="9"/>
  </w:num>
  <w:num w:numId="5">
    <w:abstractNumId w:val="11"/>
  </w:num>
  <w:num w:numId="6">
    <w:abstractNumId w:val="0"/>
  </w:num>
  <w:num w:numId="7">
    <w:abstractNumId w:val="4"/>
  </w:num>
  <w:num w:numId="8">
    <w:abstractNumId w:val="6"/>
  </w:num>
  <w:num w:numId="9">
    <w:abstractNumId w:val="8"/>
  </w:num>
  <w:num w:numId="10">
    <w:abstractNumId w:val="5"/>
  </w:num>
  <w:num w:numId="11">
    <w:abstractNumId w:val="3"/>
  </w:num>
  <w:num w:numId="12">
    <w:abstractNumId w:val="10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A2E3E"/>
    <w:rsid w:val="000F7EC6"/>
    <w:rsid w:val="001C05F8"/>
    <w:rsid w:val="00334031"/>
    <w:rsid w:val="00463E77"/>
    <w:rsid w:val="004779DD"/>
    <w:rsid w:val="0049587E"/>
    <w:rsid w:val="004A2E3E"/>
    <w:rsid w:val="004B32C7"/>
    <w:rsid w:val="004E5C53"/>
    <w:rsid w:val="00787C8C"/>
    <w:rsid w:val="00991AE6"/>
    <w:rsid w:val="00CB39A8"/>
    <w:rsid w:val="00D74049"/>
    <w:rsid w:val="00E414F0"/>
    <w:rsid w:val="00F044B3"/>
    <w:rsid w:val="00F54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49B78758-D334-470E-A26D-09BB8EB0C0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B32C7"/>
    <w:pPr>
      <w:spacing w:after="200" w:line="276" w:lineRule="auto"/>
      <w:ind w:left="720"/>
      <w:contextualSpacing/>
    </w:pPr>
    <w:rPr>
      <w:rFonts w:eastAsiaTheme="minorEastAsia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4B32C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4B32C7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</TotalTime>
  <Pages>7</Pages>
  <Words>1239</Words>
  <Characters>7065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ий Петров</dc:creator>
  <cp:keywords/>
  <dc:description/>
  <cp:lastModifiedBy>stu-ist115</cp:lastModifiedBy>
  <cp:revision>4</cp:revision>
  <dcterms:created xsi:type="dcterms:W3CDTF">2017-09-25T13:26:00Z</dcterms:created>
  <dcterms:modified xsi:type="dcterms:W3CDTF">2017-09-29T06:26:00Z</dcterms:modified>
</cp:coreProperties>
</file>